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B8797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B8797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B87971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B87971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B87971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06F21054" w14:textId="77777777" w:rsidR="00863B07" w:rsidRPr="00863B07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863B07">
        <w:rPr>
          <w:rFonts w:ascii="Verdana" w:hAnsi="Verdana"/>
          <w:sz w:val="18"/>
          <w:szCs w:val="18"/>
        </w:rPr>
        <w:fldChar w:fldCharType="begin"/>
      </w:r>
      <w:r w:rsidR="00DE4C06" w:rsidRPr="00863B07">
        <w:rPr>
          <w:rFonts w:ascii="Verdana" w:hAnsi="Verdana"/>
          <w:sz w:val="18"/>
          <w:szCs w:val="18"/>
        </w:rPr>
        <w:instrText xml:space="preserve"> TOC \o "1-2" \h \z </w:instrText>
      </w:r>
      <w:r w:rsidRPr="00863B07">
        <w:rPr>
          <w:rFonts w:ascii="Verdana" w:hAnsi="Verdana"/>
          <w:sz w:val="18"/>
          <w:szCs w:val="18"/>
        </w:rPr>
        <w:fldChar w:fldCharType="separate"/>
      </w:r>
      <w:hyperlink w:anchor="_Toc9245950" w:history="1">
        <w:r w:rsidR="00863B07" w:rsidRPr="00863B07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863B07"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863B07" w:rsidRPr="00863B07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863B07"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="00863B07"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863B07"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0 \h </w:instrText>
        </w:r>
        <w:r w:rsidR="00863B07" w:rsidRPr="00863B07">
          <w:rPr>
            <w:rFonts w:ascii="Verdana" w:hAnsi="Verdana"/>
            <w:noProof/>
            <w:webHidden/>
            <w:sz w:val="18"/>
            <w:szCs w:val="18"/>
          </w:rPr>
        </w:r>
        <w:r w:rsidR="00863B07"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2</w:t>
        </w:r>
        <w:r w:rsidR="00863B07"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F690BD5" w14:textId="77777777" w:rsidR="00863B07" w:rsidRPr="00863B07" w:rsidRDefault="00863B0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1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1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BF7AF63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2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2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8104DF7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3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3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48BF73D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4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4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898B867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5" w:history="1">
        <w:r w:rsidRPr="00863B07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5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5E707B6" w14:textId="77777777" w:rsidR="00863B07" w:rsidRPr="00863B07" w:rsidRDefault="00863B0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6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6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B1F7EC1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7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7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24E56FA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8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8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26B9CBF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59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59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56922C2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0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0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D671802" w14:textId="77777777" w:rsidR="00863B07" w:rsidRPr="00863B07" w:rsidRDefault="00863B0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1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1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710F305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2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2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047EF0A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3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3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2AA45F3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4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4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94A43A9" w14:textId="77777777" w:rsidR="00863B07" w:rsidRPr="00863B07" w:rsidRDefault="00863B0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5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5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1126FB4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6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6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B5426E7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7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7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66555F0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8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8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89ED937" w14:textId="77777777" w:rsidR="00863B07" w:rsidRPr="00863B07" w:rsidRDefault="00863B0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69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69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0FFE4B9" w14:textId="77777777" w:rsidR="00863B07" w:rsidRPr="00863B07" w:rsidRDefault="00863B0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0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863B07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0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3F693EE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1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1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595DBB7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2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2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11AD58C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3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bookmarkStart w:id="0" w:name="_GoBack"/>
        <w:bookmarkEnd w:id="0"/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3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D7F1C13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4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4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064D1EE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5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5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6D666D0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6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6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A32FAC1" w14:textId="77777777" w:rsidR="00863B07" w:rsidRPr="00863B07" w:rsidRDefault="00863B07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45977" w:history="1">
        <w:r w:rsidRPr="00863B07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tab/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863B07">
          <w:rPr>
            <w:rFonts w:ascii="Verdana" w:hAnsi="Verdana"/>
            <w:noProof/>
            <w:webHidden/>
            <w:sz w:val="18"/>
            <w:szCs w:val="18"/>
          </w:rPr>
          <w:instrText xml:space="preserve"> PAGEREF _Toc9245977 \h </w:instrText>
        </w:r>
        <w:r w:rsidRPr="00863B07">
          <w:rPr>
            <w:rFonts w:ascii="Verdana" w:hAnsi="Verdana"/>
            <w:noProof/>
            <w:webHidden/>
            <w:sz w:val="18"/>
            <w:szCs w:val="18"/>
          </w:rPr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520404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863B07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B87971" w:rsidRDefault="00262097">
      <w:pPr>
        <w:ind w:right="468"/>
        <w:rPr>
          <w:rFonts w:ascii="Verdana" w:hAnsi="Verdana"/>
          <w:sz w:val="18"/>
          <w:szCs w:val="18"/>
        </w:rPr>
      </w:pPr>
      <w:r w:rsidRPr="00863B07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B87971" w:rsidRDefault="00DE4C06">
      <w:pPr>
        <w:ind w:right="468"/>
        <w:rPr>
          <w:rFonts w:ascii="Verdana" w:hAnsi="Verdana"/>
          <w:sz w:val="18"/>
          <w:szCs w:val="18"/>
        </w:rPr>
        <w:sectPr w:rsidR="00DE4C06" w:rsidRPr="00B87971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B87971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B87971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1" w:name="_Toc420406259"/>
            <w:bookmarkEnd w:id="1"/>
            <w:r w:rsidRPr="00B87971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B87971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B87971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B87971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B87971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B87971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B87971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B87971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B87971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B8797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B87971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B87971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B87971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B87971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B87971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B87971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B87971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B87971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B87971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B87971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B87971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45950"/>
      <w:r w:rsidRPr="00B87971">
        <w:rPr>
          <w:rFonts w:ascii="Verdana" w:hAnsi="Verdana"/>
          <w:sz w:val="18"/>
          <w:szCs w:val="18"/>
        </w:rPr>
        <w:t>Introducción</w:t>
      </w:r>
      <w:bookmarkEnd w:id="2"/>
    </w:p>
    <w:p w14:paraId="7DC52F13" w14:textId="43940E33" w:rsidR="00072AA1" w:rsidRPr="00B87971" w:rsidRDefault="00F47A18" w:rsidP="009C5FE4">
      <w:pPr>
        <w:ind w:left="432"/>
        <w:jc w:val="left"/>
        <w:rPr>
          <w:rFonts w:ascii="Verdana" w:hAnsi="Verdana"/>
          <w:sz w:val="18"/>
          <w:szCs w:val="18"/>
        </w:rPr>
      </w:pPr>
      <w:r>
        <w:rPr>
          <w:rFonts w:ascii="Verdana" w:hAnsi="Verdana"/>
          <w:sz w:val="18"/>
          <w:szCs w:val="18"/>
        </w:rPr>
        <w:t>SH03_MOTPROM_VALIDADES_CAMBIOPLAN</w:t>
      </w:r>
      <w:r w:rsidR="009C5FE4" w:rsidRPr="00B87971">
        <w:rPr>
          <w:rFonts w:ascii="Verdana" w:hAnsi="Verdana"/>
          <w:sz w:val="18"/>
          <w:szCs w:val="18"/>
        </w:rPr>
        <w:t>.sh invocara al</w:t>
      </w:r>
      <w:r>
        <w:rPr>
          <w:rFonts w:ascii="Verdana" w:hAnsi="Verdana"/>
          <w:sz w:val="18"/>
          <w:szCs w:val="18"/>
        </w:rPr>
        <w:t>SH03_MOTPROM_ValidaDes_CambioPlan</w:t>
      </w:r>
      <w:r w:rsidR="00072AA1" w:rsidRPr="00B87971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3" w:name="_Toc9245951"/>
      <w:r w:rsidRPr="00B87971">
        <w:rPr>
          <w:rFonts w:ascii="Verdana" w:hAnsi="Verdana"/>
          <w:sz w:val="18"/>
          <w:szCs w:val="18"/>
        </w:rPr>
        <w:t xml:space="preserve">Datos </w:t>
      </w:r>
      <w:r w:rsidR="00953D20" w:rsidRPr="00B87971">
        <w:rPr>
          <w:rFonts w:ascii="Verdana" w:hAnsi="Verdana"/>
          <w:sz w:val="18"/>
          <w:szCs w:val="18"/>
        </w:rPr>
        <w:t>Funcionales</w:t>
      </w:r>
      <w:r w:rsidR="00416FCC" w:rsidRPr="00B87971">
        <w:rPr>
          <w:rFonts w:ascii="Verdana" w:hAnsi="Verdana"/>
          <w:sz w:val="18"/>
          <w:szCs w:val="18"/>
        </w:rPr>
        <w:t xml:space="preserve"> y de</w:t>
      </w:r>
      <w:r w:rsidR="00953D20" w:rsidRPr="00B87971">
        <w:rPr>
          <w:rFonts w:ascii="Verdana" w:hAnsi="Verdana"/>
          <w:sz w:val="18"/>
          <w:szCs w:val="18"/>
        </w:rPr>
        <w:t xml:space="preserve"> </w:t>
      </w:r>
      <w:r w:rsidRPr="00B87971">
        <w:rPr>
          <w:rFonts w:ascii="Verdana" w:hAnsi="Verdana"/>
          <w:sz w:val="18"/>
          <w:szCs w:val="18"/>
        </w:rPr>
        <w:t>Arquitectura</w:t>
      </w:r>
      <w:bookmarkEnd w:id="3"/>
    </w:p>
    <w:p w14:paraId="2D1C205B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B87971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4" w:name="_Toc9245952"/>
      <w:r w:rsidRPr="00B87971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4"/>
    </w:p>
    <w:p w14:paraId="6E61D274" w14:textId="2E14212F" w:rsidR="00BC2F0A" w:rsidRPr="00B87971" w:rsidRDefault="00BC2F0A" w:rsidP="00BC2F0A">
      <w:pPr>
        <w:rPr>
          <w:rFonts w:ascii="Verdana" w:hAnsi="Verdana" w:cs="Arial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ab/>
      </w:r>
      <w:r w:rsidRPr="00B87971">
        <w:rPr>
          <w:rFonts w:ascii="Verdana" w:hAnsi="Verdana"/>
          <w:b/>
          <w:sz w:val="18"/>
          <w:szCs w:val="18"/>
        </w:rPr>
        <w:t>2.1.1. Proceso</w:t>
      </w:r>
      <w:r w:rsidR="0057653C" w:rsidRPr="00B87971">
        <w:rPr>
          <w:rFonts w:ascii="Verdana" w:hAnsi="Verdana"/>
          <w:b/>
          <w:sz w:val="18"/>
          <w:szCs w:val="18"/>
        </w:rPr>
        <w:t>:</w:t>
      </w:r>
      <w:r w:rsidR="0057653C">
        <w:rPr>
          <w:rFonts w:ascii="Verdana" w:hAnsi="Verdana"/>
          <w:sz w:val="18"/>
          <w:szCs w:val="18"/>
        </w:rPr>
        <w:t xml:space="preserve"> SH03</w:t>
      </w:r>
      <w:r w:rsidR="00FD7070">
        <w:rPr>
          <w:rFonts w:ascii="Verdana" w:hAnsi="Verdana"/>
          <w:sz w:val="18"/>
          <w:szCs w:val="18"/>
        </w:rPr>
        <w:t>_MOTPROM_ValidaDes_CambioPlan</w:t>
      </w:r>
    </w:p>
    <w:p w14:paraId="39D3902C" w14:textId="77777777" w:rsidR="00F4786F" w:rsidRPr="00B87971" w:rsidRDefault="00F4786F" w:rsidP="00BC2F0A">
      <w:pPr>
        <w:rPr>
          <w:rFonts w:ascii="Verdana" w:hAnsi="Verdana" w:cs="Arial"/>
          <w:sz w:val="18"/>
          <w:szCs w:val="18"/>
        </w:rPr>
      </w:pPr>
    </w:p>
    <w:p w14:paraId="044EAE59" w14:textId="231F73C4" w:rsidR="00F4786F" w:rsidRPr="00B87971" w:rsidRDefault="00F47A18" w:rsidP="00F4786F">
      <w:pPr>
        <w:jc w:val="center"/>
        <w:rPr>
          <w:rFonts w:ascii="Verdana" w:hAnsi="Verdana"/>
          <w:sz w:val="18"/>
          <w:szCs w:val="18"/>
        </w:rPr>
      </w:pPr>
      <w:r w:rsidRPr="00E9352D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 wp14:anchorId="08A8EDFD" wp14:editId="280E16E3">
            <wp:extent cx="6328410" cy="1190699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03_MOTPROM_ValidaDes_CambioPlan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119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32EF3" w14:textId="77777777" w:rsidR="00F4786F" w:rsidRPr="00B87971" w:rsidRDefault="00BC2F0A" w:rsidP="0008730F">
      <w:pPr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ab/>
      </w:r>
    </w:p>
    <w:p w14:paraId="0521B506" w14:textId="77777777" w:rsidR="00072AA1" w:rsidRPr="00B87971" w:rsidRDefault="00072AA1" w:rsidP="003040B0">
      <w:pPr>
        <w:rPr>
          <w:rFonts w:ascii="Verdana" w:hAnsi="Verdana"/>
          <w:sz w:val="18"/>
          <w:szCs w:val="18"/>
        </w:rPr>
      </w:pPr>
    </w:p>
    <w:p w14:paraId="792A65AB" w14:textId="77777777" w:rsidR="00072AA1" w:rsidRPr="00B87971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F47A18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5" w:name="_Toc9245953"/>
      <w:r w:rsidRPr="00B87971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5"/>
    </w:p>
    <w:p w14:paraId="34FF8D3E" w14:textId="7B31C074" w:rsidR="006B5C11" w:rsidRPr="00B87971" w:rsidRDefault="00F47A18" w:rsidP="006B5C11">
      <w:pPr>
        <w:ind w:left="709"/>
        <w:rPr>
          <w:rFonts w:ascii="Verdana" w:hAnsi="Verdana" w:cs="Tahoma"/>
          <w:sz w:val="18"/>
          <w:szCs w:val="18"/>
        </w:rPr>
      </w:pPr>
      <w:r>
        <w:rPr>
          <w:rFonts w:ascii="Verdana" w:hAnsi="Verdana" w:cs="Arial"/>
          <w:sz w:val="18"/>
          <w:szCs w:val="18"/>
        </w:rPr>
        <w:t>Ejecuta</w:t>
      </w:r>
      <w:r w:rsidRPr="00E9352D">
        <w:rPr>
          <w:rFonts w:ascii="Verdana" w:hAnsi="Verdana" w:cs="Arial"/>
          <w:sz w:val="18"/>
          <w:szCs w:val="18"/>
        </w:rPr>
        <w:t xml:space="preserve"> la desactivación de Bonos Por cambio de plan</w:t>
      </w:r>
    </w:p>
    <w:p w14:paraId="69D37859" w14:textId="77777777" w:rsidR="006B5C11" w:rsidRPr="00B87971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458322EB" w14:textId="77777777" w:rsidR="006B5C11" w:rsidRPr="00B87971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B8797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6" w:name="_Toc9245954"/>
      <w:r w:rsidRPr="00B87971">
        <w:rPr>
          <w:rFonts w:ascii="Verdana" w:hAnsi="Verdana"/>
          <w:sz w:val="18"/>
          <w:szCs w:val="18"/>
        </w:rPr>
        <w:t>2.</w:t>
      </w:r>
      <w:r w:rsidR="003040B0" w:rsidRPr="00B87971">
        <w:rPr>
          <w:rFonts w:ascii="Verdana" w:hAnsi="Verdana"/>
          <w:sz w:val="18"/>
          <w:szCs w:val="18"/>
        </w:rPr>
        <w:t>3</w:t>
      </w:r>
      <w:r w:rsidRPr="00B87971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B87971">
        <w:rPr>
          <w:rFonts w:ascii="Verdana" w:hAnsi="Verdana"/>
          <w:sz w:val="18"/>
          <w:szCs w:val="18"/>
        </w:rPr>
        <w:t>interfases</w:t>
      </w:r>
      <w:bookmarkEnd w:id="6"/>
      <w:proofErr w:type="spellEnd"/>
    </w:p>
    <w:p w14:paraId="0059FDFD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6960D8A1" w:rsidR="00372925" w:rsidRPr="00B87971" w:rsidRDefault="00F47A18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B87971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E9352D">
        <w:rPr>
          <w:rFonts w:ascii="Verdana" w:hAnsi="Verdana"/>
          <w:sz w:val="18"/>
          <w:szCs w:val="18"/>
        </w:rPr>
        <w:object w:dxaOrig="14295" w:dyaOrig="6405" w14:anchorId="0F5FCD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35pt" o:ole="">
            <v:imagedata r:id="rId13" o:title=""/>
          </v:shape>
          <o:OLEObject Type="Embed" ProgID="Visio.Drawing.11" ShapeID="_x0000_i1025" DrawAspect="Content" ObjectID="_1619858750" r:id="rId14"/>
        </w:object>
      </w:r>
    </w:p>
    <w:p w14:paraId="7ACA03CA" w14:textId="77777777" w:rsidR="009B0CE9" w:rsidRPr="00B87971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45955"/>
      <w:r w:rsidRPr="00B87971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B87971">
        <w:rPr>
          <w:rFonts w:ascii="Verdana" w:hAnsi="Verdana"/>
          <w:sz w:val="18"/>
          <w:szCs w:val="18"/>
          <w:lang w:val="pt-BR"/>
        </w:rPr>
        <w:t>4</w:t>
      </w:r>
      <w:r w:rsidR="008D35B2" w:rsidRPr="00B87971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B87971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B87971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B87971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B8797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B87971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B87971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B87971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B87971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B87971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B87971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B87971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B87971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B8797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B87971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B87971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B87971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B87971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B87971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B8797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B87971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B8797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B87971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F47A18" w:rsidRPr="00B87971" w14:paraId="74AF382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E2C096" w14:textId="49EECD97" w:rsidR="00F47A18" w:rsidRPr="00B87971" w:rsidRDefault="00F47A18" w:rsidP="00F47A18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F47A18">
              <w:rPr>
                <w:rFonts w:ascii="Verdana" w:hAnsi="Verdana"/>
                <w:sz w:val="18"/>
                <w:szCs w:val="18"/>
              </w:rPr>
              <w:t>INT-CAA-0002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332E8" w14:textId="047AD597" w:rsidR="00F47A18" w:rsidRPr="00B87971" w:rsidRDefault="00F47A18" w:rsidP="00F47A1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49DCA" w14:textId="7760B388" w:rsidR="00F47A18" w:rsidRPr="00B87971" w:rsidRDefault="00F47A18" w:rsidP="00F47A1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60801" w14:textId="53D452A7" w:rsidR="00F47A18" w:rsidRPr="00B87971" w:rsidRDefault="00F47A18" w:rsidP="00F47A1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B87971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DDBFE" w14:textId="1373C064" w:rsidR="00F47A18" w:rsidRPr="00B87971" w:rsidRDefault="00F47A18" w:rsidP="00F47A1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7D59A5" w14:textId="5AA86922" w:rsidR="00F47A18" w:rsidRPr="00B87971" w:rsidRDefault="00F47A18" w:rsidP="00F47A1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4D586" w14:textId="09D62F05" w:rsidR="00F47A18" w:rsidRPr="00B8797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05390" w14:textId="78D69B58" w:rsidR="00F47A18" w:rsidRPr="00B8797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F2AC01" w14:textId="5C127893" w:rsidR="00F47A18" w:rsidRPr="00B87971" w:rsidRDefault="00F47A18" w:rsidP="00F47A1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B87971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D8366" w14:textId="4BA8981D" w:rsidR="00F47A18" w:rsidRPr="00B87971" w:rsidRDefault="00F47A18" w:rsidP="00F47A1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B87971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669C27" w14:textId="1DE05BEA" w:rsidR="00F47A18" w:rsidRPr="00B8797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12B34" w14:textId="4332EF82" w:rsidR="00F47A18" w:rsidRPr="00B8797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35C16" w14:textId="141B1D5B" w:rsidR="00F47A18" w:rsidRPr="00B8797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D06493" w14:textId="6F41D857" w:rsidR="00F47A18" w:rsidRPr="00B87971" w:rsidRDefault="00F47A18" w:rsidP="00F47A1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B87971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B8797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B87971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B87971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B87971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45956"/>
      <w:r w:rsidRPr="00B87971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B87971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45957"/>
      <w:r w:rsidRPr="00B87971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FD7070" w:rsidRPr="00B776BB" w14:paraId="02BADCDC" w14:textId="77777777" w:rsidTr="00FD7070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15BCB00F" w14:textId="7777777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B776BB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</w:t>
            </w:r>
            <w:r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_ONE</w:t>
            </w:r>
          </w:p>
        </w:tc>
      </w:tr>
      <w:tr w:rsidR="00FD7070" w:rsidRPr="00B776BB" w14:paraId="7FA530D0" w14:textId="77777777" w:rsidTr="00FD7070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55B79A3E" w14:textId="7777777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B776BB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FD7070" w:rsidRPr="00B776BB" w14:paraId="02E340C0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4E88CE" w14:textId="7777777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B776BB">
              <w:rPr>
                <w:rFonts w:ascii="Verdana" w:hAnsi="Verdana"/>
                <w:sz w:val="18"/>
                <w:szCs w:val="18"/>
              </w:rPr>
              <w:t>/</w:t>
            </w:r>
            <w:r>
              <w:rPr>
                <w:rFonts w:ascii="Verdana" w:hAnsi="Verdana" w:cs="Arial"/>
                <w:sz w:val="18"/>
                <w:szCs w:val="18"/>
              </w:rPr>
              <w:t>SH03_MOTPROM_ValidaDes_CambioPlan</w:t>
            </w:r>
            <w:r w:rsidRPr="00B776BB">
              <w:rPr>
                <w:rFonts w:ascii="Verdana" w:hAnsi="Verdana" w:cs="Arial"/>
                <w:sz w:val="18"/>
                <w:szCs w:val="18"/>
              </w:rPr>
              <w:t>/</w:t>
            </w:r>
            <w:r>
              <w:rPr>
                <w:rFonts w:ascii="Verdana" w:hAnsi="Verdana"/>
                <w:sz w:val="18"/>
                <w:szCs w:val="18"/>
              </w:rPr>
              <w:t>SH03_MOTPROM_ValidaDes_CambioPlan</w:t>
            </w:r>
            <w:r w:rsidRPr="00B776BB">
              <w:rPr>
                <w:rFonts w:ascii="Verdana" w:hAnsi="Verdana"/>
                <w:sz w:val="18"/>
                <w:szCs w:val="18"/>
              </w:rPr>
              <w:t>.jar</w:t>
            </w:r>
          </w:p>
        </w:tc>
      </w:tr>
      <w:tr w:rsidR="00FD7070" w:rsidRPr="00B776BB" w14:paraId="6917D6C8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7A73E" w14:textId="7777777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B776BB">
              <w:rPr>
                <w:rFonts w:ascii="Verdana" w:hAnsi="Verdana"/>
                <w:sz w:val="18"/>
                <w:szCs w:val="18"/>
              </w:rPr>
              <w:t>/</w:t>
            </w:r>
            <w:r>
              <w:rPr>
                <w:rFonts w:ascii="Verdana" w:hAnsi="Verdana" w:cs="Arial"/>
                <w:sz w:val="18"/>
                <w:szCs w:val="18"/>
              </w:rPr>
              <w:t>SH03_MOTPROM_ValidaDes_CambioPlan</w:t>
            </w:r>
            <w:r w:rsidRPr="00B776BB">
              <w:rPr>
                <w:rFonts w:ascii="Verdana" w:hAnsi="Verdana" w:cs="Arial"/>
                <w:sz w:val="18"/>
                <w:szCs w:val="18"/>
              </w:rPr>
              <w:t>/</w:t>
            </w:r>
            <w:r>
              <w:rPr>
                <w:rFonts w:ascii="Verdana" w:hAnsi="Verdana"/>
                <w:sz w:val="18"/>
                <w:szCs w:val="18"/>
              </w:rPr>
              <w:t>SH03_MOTPROM_ValidaDes_CambioPlan</w:t>
            </w:r>
            <w:r w:rsidRPr="00B776BB">
              <w:rPr>
                <w:rFonts w:ascii="Verdana" w:hAnsi="Verdana"/>
                <w:sz w:val="18"/>
                <w:szCs w:val="18"/>
              </w:rPr>
              <w:t>.properties</w:t>
            </w:r>
          </w:p>
        </w:tc>
      </w:tr>
      <w:tr w:rsidR="00FD7070" w:rsidRPr="00F97070" w14:paraId="1DAE715E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979EA8" w14:textId="77777777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831CDA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831CDA">
              <w:rPr>
                <w:rFonts w:ascii="Verdana" w:hAnsi="Verdana" w:cs="Arial"/>
                <w:sz w:val="18"/>
                <w:szCs w:val="18"/>
                <w:lang w:val="en-US"/>
              </w:rPr>
              <w:t>SH03_MOTPROM_ValidaDes_CambioPlan/log4j</w:t>
            </w:r>
            <w:r w:rsidRPr="00831CDA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831CDA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FD7070" w:rsidRPr="00F97070" w14:paraId="580A7C67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FF0ED" w14:textId="05F563CC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varset</w:t>
            </w:r>
            <w:proofErr w:type="spellEnd"/>
          </w:p>
        </w:tc>
      </w:tr>
      <w:tr w:rsidR="00FD7070" w:rsidRPr="00F97070" w14:paraId="0A9B63E6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36020" w14:textId="1C50C75B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FD7070" w:rsidRPr="00F97070" w14:paraId="6708E34A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431D8" w14:textId="33F054E4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</w:t>
            </w:r>
            <w:r w:rsidRPr="00661859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getProductsOfferingPerContract.jar</w:t>
            </w:r>
          </w:p>
        </w:tc>
      </w:tr>
      <w:tr w:rsidR="00FD7070" w:rsidRPr="00F97070" w14:paraId="54E6408A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47415" w14:textId="55CE2DB5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aopalliance-1.0.jar</w:t>
            </w:r>
          </w:p>
        </w:tc>
      </w:tr>
      <w:tr w:rsidR="00FD7070" w:rsidRPr="00F97070" w14:paraId="57F67BAB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6D217" w14:textId="13C73FB8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logging-1.2.jar</w:t>
            </w:r>
          </w:p>
        </w:tc>
      </w:tr>
      <w:tr w:rsidR="00FD7070" w:rsidRPr="00F97070" w14:paraId="7F42F6D5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33B9F" w14:textId="13BECFB9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vfs-1.0.jar</w:t>
            </w:r>
          </w:p>
        </w:tc>
      </w:tr>
      <w:tr w:rsidR="00FD7070" w:rsidRPr="00F97070" w14:paraId="0BE93B0C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452CC" w14:textId="4D532246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log4j.jar</w:t>
            </w:r>
          </w:p>
        </w:tc>
      </w:tr>
      <w:tr w:rsidR="00FD7070" w:rsidRPr="00F97070" w14:paraId="26C5703C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F429" w14:textId="608796F5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jdbc6.jar</w:t>
            </w:r>
          </w:p>
        </w:tc>
      </w:tr>
      <w:tr w:rsidR="00FD7070" w:rsidRPr="00F97070" w14:paraId="7107542C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F6F21" w14:textId="282E2A35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op-3.1.0.RELEASE.jar</w:t>
            </w:r>
          </w:p>
        </w:tc>
      </w:tr>
      <w:tr w:rsidR="00FD7070" w:rsidRPr="00F97070" w14:paraId="2E33A76D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520AF" w14:textId="7DC4F19D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m-3.1.0.RELEASE.jar</w:t>
            </w:r>
          </w:p>
        </w:tc>
      </w:tr>
      <w:tr w:rsidR="00FD7070" w:rsidRPr="00F97070" w14:paraId="49F57E98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ACFE0" w14:textId="56D3C6D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pects-3.1.0.RELEASE.jar</w:t>
            </w:r>
          </w:p>
        </w:tc>
      </w:tr>
      <w:tr w:rsidR="00FD7070" w:rsidRPr="00F97070" w14:paraId="1372D333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66C3A" w14:textId="6A095E6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beans-3.1.0.RELEASE.jar</w:t>
            </w:r>
          </w:p>
        </w:tc>
      </w:tr>
      <w:tr w:rsidR="00FD7070" w:rsidRPr="00F97070" w14:paraId="71BF94E2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71D151C" w14:textId="79AE3233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-3.1.0.RELEASE.jar</w:t>
            </w:r>
          </w:p>
        </w:tc>
      </w:tr>
      <w:tr w:rsidR="00FD7070" w:rsidRPr="00F97070" w14:paraId="17BA6A70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F8767" w14:textId="7353DD6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.support-3.1.0.RELEASE.jar</w:t>
            </w:r>
          </w:p>
        </w:tc>
      </w:tr>
      <w:tr w:rsidR="00FD7070" w:rsidRPr="00F97070" w14:paraId="2FFDDE55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2135E" w14:textId="033748A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re-3.1.0.RELEASE.jar</w:t>
            </w:r>
          </w:p>
        </w:tc>
      </w:tr>
      <w:tr w:rsidR="00FD7070" w:rsidRPr="00F97070" w14:paraId="7A92ABCD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472CE9" w14:textId="20AA6ED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expression-3.1.0.RELEASE.jar</w:t>
            </w:r>
          </w:p>
        </w:tc>
      </w:tr>
      <w:tr w:rsidR="00FD7070" w:rsidRPr="00F97070" w14:paraId="0FC31090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5CA69" w14:textId="3478F378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dbc-3.1.0.RELEASE.jar</w:t>
            </w:r>
          </w:p>
        </w:tc>
      </w:tr>
      <w:tr w:rsidR="00FD7070" w:rsidRPr="00F97070" w14:paraId="6239F9DE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F25CD" w14:textId="5269B5B9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ms-3.1.0.RELEASE.jar</w:t>
            </w:r>
          </w:p>
        </w:tc>
      </w:tr>
      <w:tr w:rsidR="00FD7070" w:rsidRPr="00F97070" w14:paraId="0BDB1877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3B607" w14:textId="4971DFB4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rm-3.1.0.RELEASE.jar</w:t>
            </w:r>
          </w:p>
        </w:tc>
      </w:tr>
      <w:tr w:rsidR="00FD7070" w:rsidRPr="00F97070" w14:paraId="77DC3284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6529D" w14:textId="7F3AE37B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xm-3.1.0.RELEASE.jar</w:t>
            </w:r>
          </w:p>
        </w:tc>
      </w:tr>
      <w:tr w:rsidR="00FD7070" w:rsidRPr="00F97070" w14:paraId="4A8AA78B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8AD7EE" w14:textId="5BA44881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est-3.1.0.RELEASE.jar</w:t>
            </w:r>
          </w:p>
        </w:tc>
      </w:tr>
      <w:tr w:rsidR="00FD7070" w:rsidRPr="00F97070" w14:paraId="71FBF94D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A506B" w14:textId="333858E6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ransaction-3.1.0.RELEASE.jar</w:t>
            </w:r>
          </w:p>
        </w:tc>
      </w:tr>
      <w:tr w:rsidR="00FD7070" w:rsidRPr="00F97070" w14:paraId="62D4E24C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7F668" w14:textId="7700B675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-3.1.0.RELEASE.jar</w:t>
            </w:r>
          </w:p>
        </w:tc>
      </w:tr>
      <w:tr w:rsidR="00FD7070" w:rsidRPr="00F97070" w14:paraId="73438B89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A7ABE" w14:textId="3E4514F3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portlet-3.1.0.RELEASE.jar</w:t>
            </w:r>
          </w:p>
        </w:tc>
      </w:tr>
      <w:tr w:rsidR="00FD7070" w:rsidRPr="00F97070" w14:paraId="7F935858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CEFAC" w14:textId="1DB9256F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servlet-3.1.0.RELEASE.jar</w:t>
            </w:r>
          </w:p>
        </w:tc>
      </w:tr>
      <w:tr w:rsidR="00FD7070" w:rsidRPr="00F97070" w14:paraId="73A682F0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13762" w14:textId="71AA71EF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op-3.1.0.jar</w:t>
            </w:r>
          </w:p>
        </w:tc>
      </w:tr>
      <w:tr w:rsidR="00FD7070" w:rsidRPr="00F97070" w14:paraId="7B28B0EE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A374F" w14:textId="1D184F6A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sm-3.1.0.jar</w:t>
            </w:r>
          </w:p>
        </w:tc>
      </w:tr>
      <w:tr w:rsidR="00FD7070" w:rsidRPr="00F97070" w14:paraId="412BE681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8957E" w14:textId="70748230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beans-3.1.0.jar</w:t>
            </w:r>
          </w:p>
        </w:tc>
      </w:tr>
      <w:tr w:rsidR="00FD7070" w:rsidRPr="00F97070" w14:paraId="699646B5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6B3A3" w14:textId="3B8C030D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ntext-3.1.0.jar</w:t>
            </w:r>
          </w:p>
        </w:tc>
      </w:tr>
      <w:tr w:rsidR="00FD7070" w:rsidRPr="00F97070" w14:paraId="7FF5A294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38D6F" w14:textId="7CD90987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re-3.1.0.jar</w:t>
            </w:r>
          </w:p>
        </w:tc>
      </w:tr>
      <w:tr w:rsidR="00FD7070" w:rsidRPr="00F97070" w14:paraId="5C9F381D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AFE02" w14:textId="5A90C9BE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expression-3.1.0.jar</w:t>
            </w:r>
          </w:p>
        </w:tc>
      </w:tr>
      <w:tr w:rsidR="00FD7070" w:rsidRPr="00F97070" w14:paraId="0ECD4C43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8A2E0" w14:textId="15860765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jdbc-3.1.0.jar</w:t>
            </w:r>
          </w:p>
        </w:tc>
      </w:tr>
      <w:tr w:rsidR="00FD7070" w:rsidRPr="00F97070" w14:paraId="35FD61C8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3547E" w14:textId="2AEFA28D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transaction-3.1.0.jar</w:t>
            </w:r>
          </w:p>
        </w:tc>
      </w:tr>
      <w:tr w:rsidR="00FD7070" w:rsidRPr="00F97070" w14:paraId="2634E629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D00CF" w14:textId="7C47C813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web-3.1.0.jar</w:t>
            </w:r>
          </w:p>
        </w:tc>
      </w:tr>
      <w:tr w:rsidR="00FD7070" w:rsidRPr="00F97070" w14:paraId="64995956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E6805" w14:textId="12499A5F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jmsclient.jar</w:t>
            </w:r>
          </w:p>
        </w:tc>
      </w:tr>
      <w:tr w:rsidR="00FD7070" w:rsidRPr="00F97070" w14:paraId="632B57EA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52A0E" w14:textId="0F5E3124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B776BB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thint3client.jar</w:t>
            </w:r>
          </w:p>
        </w:tc>
      </w:tr>
      <w:tr w:rsidR="00FD7070" w:rsidRPr="00F97070" w14:paraId="611A3EE5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9D61" w14:textId="4BB0DB63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bean-2.0.0.jar</w:t>
            </w:r>
          </w:p>
        </w:tc>
      </w:tr>
      <w:tr w:rsidR="00FD7070" w:rsidRPr="00F97070" w14:paraId="5C6EC081" w14:textId="77777777" w:rsidTr="00FD7070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BBAEC" w14:textId="72A5AEB0" w:rsidR="00FD7070" w:rsidRPr="00B776BB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mlbeans-2.4.0.jar</w:t>
            </w:r>
          </w:p>
        </w:tc>
      </w:tr>
      <w:tr w:rsidR="00FD7070" w:rsidRPr="00F97070" w14:paraId="2AE91AF0" w14:textId="77777777" w:rsidTr="00FD7070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74B85" w14:textId="789BCFDA" w:rsidR="00FD7070" w:rsidRPr="00831CDA" w:rsidRDefault="00FD7070" w:rsidP="00FD7070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MOTPROM_ValidaDes_CambioPlan</w:t>
            </w:r>
            <w:r w:rsidRPr="00831CD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</w:t>
            </w:r>
            <w:r w:rsidRPr="00FD7070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3_CambioPlan</w:t>
            </w:r>
            <w:r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.7z</w:t>
            </w:r>
          </w:p>
        </w:tc>
      </w:tr>
    </w:tbl>
    <w:p w14:paraId="2CF22875" w14:textId="77777777" w:rsidR="00327D2B" w:rsidRPr="00FD7070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FD7070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FD7070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FD7070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B8797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45958"/>
      <w:r w:rsidRPr="00B87971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B87971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35BDC509" w:rsidR="00DE4C06" w:rsidRPr="00B87971" w:rsidRDefault="00FD7070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>
        <w:rPr>
          <w:noProof/>
          <w:lang w:eastAsia="es-PE"/>
        </w:rPr>
        <w:drawing>
          <wp:inline distT="0" distB="0" distL="0" distR="0" wp14:anchorId="4C3CB98B" wp14:editId="5BC10E87">
            <wp:extent cx="6328410" cy="311467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B8797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B87971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B87971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45959"/>
      <w:r w:rsidRPr="00B87971">
        <w:rPr>
          <w:rFonts w:ascii="Verdana" w:hAnsi="Verdana"/>
          <w:sz w:val="18"/>
          <w:szCs w:val="18"/>
        </w:rPr>
        <w:t>3.3 Estrategi</w:t>
      </w:r>
      <w:r w:rsidR="00DE4C06" w:rsidRPr="00B87971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B87971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66F20A90" w:rsidR="00DE4C06" w:rsidRPr="00B87971" w:rsidRDefault="00F47A18">
      <w:pPr>
        <w:ind w:firstLine="851"/>
        <w:rPr>
          <w:rFonts w:ascii="Verdana" w:hAnsi="Verdana"/>
          <w:sz w:val="18"/>
          <w:szCs w:val="18"/>
          <w:lang w:val="es-ES_tradnl"/>
        </w:rPr>
      </w:pPr>
      <w:r>
        <w:rPr>
          <w:rFonts w:ascii="Verdana" w:hAnsi="Verdana" w:cs="Arial"/>
          <w:sz w:val="18"/>
          <w:szCs w:val="18"/>
          <w:lang w:eastAsia="es-ES"/>
        </w:rPr>
        <w:t>SH03_MOTPROM_VALIDADES_CAMBIOPLAN</w:t>
      </w:r>
      <w:r w:rsidR="00593E20" w:rsidRPr="00B87971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B87971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B87971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B87971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B87971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B87971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45960"/>
      <w:r w:rsidRPr="00B87971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B87971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B8797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B87971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B87971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45961"/>
      <w:r w:rsidRPr="00B87971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45962"/>
      <w:r w:rsidRPr="00B87971">
        <w:rPr>
          <w:rFonts w:ascii="Verdana" w:hAnsi="Verdana"/>
          <w:sz w:val="18"/>
          <w:szCs w:val="18"/>
        </w:rPr>
        <w:lastRenderedPageBreak/>
        <w:t>4.1 Perfiles de usuario</w:t>
      </w:r>
      <w:bookmarkEnd w:id="14"/>
    </w:p>
    <w:p w14:paraId="3BC51B43" w14:textId="77777777" w:rsidR="00DE4C06" w:rsidRPr="00B8797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45963"/>
      <w:r w:rsidRPr="00B87971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B87971">
        <w:rPr>
          <w:rFonts w:ascii="Verdana" w:hAnsi="Verdana"/>
          <w:sz w:val="18"/>
          <w:szCs w:val="18"/>
        </w:rPr>
        <w:t>para conectar</w:t>
      </w:r>
      <w:r w:rsidR="00E069A6" w:rsidRPr="00B87971">
        <w:rPr>
          <w:rFonts w:ascii="Verdana" w:hAnsi="Verdana"/>
          <w:sz w:val="18"/>
          <w:szCs w:val="18"/>
        </w:rPr>
        <w:t xml:space="preserve"> a</w:t>
      </w:r>
      <w:r w:rsidR="00456A12" w:rsidRPr="00B87971">
        <w:rPr>
          <w:rFonts w:ascii="Verdana" w:hAnsi="Verdana"/>
          <w:sz w:val="18"/>
          <w:szCs w:val="18"/>
        </w:rPr>
        <w:t xml:space="preserve"> </w:t>
      </w:r>
      <w:r w:rsidRPr="00B87971">
        <w:rPr>
          <w:rFonts w:ascii="Verdana" w:hAnsi="Verdana"/>
          <w:sz w:val="18"/>
          <w:szCs w:val="18"/>
        </w:rPr>
        <w:t>base</w:t>
      </w:r>
      <w:r w:rsidR="00E069A6" w:rsidRPr="00B87971">
        <w:rPr>
          <w:rFonts w:ascii="Verdana" w:hAnsi="Verdana"/>
          <w:sz w:val="18"/>
          <w:szCs w:val="18"/>
        </w:rPr>
        <w:t>s</w:t>
      </w:r>
      <w:r w:rsidRPr="00B87971">
        <w:rPr>
          <w:rFonts w:ascii="Verdana" w:hAnsi="Verdana"/>
          <w:sz w:val="18"/>
          <w:szCs w:val="18"/>
        </w:rPr>
        <w:t xml:space="preserve"> de datos</w:t>
      </w:r>
      <w:r w:rsidR="00456A12" w:rsidRPr="00B87971">
        <w:rPr>
          <w:rFonts w:ascii="Verdana" w:hAnsi="Verdana"/>
          <w:sz w:val="18"/>
          <w:szCs w:val="18"/>
        </w:rPr>
        <w:t xml:space="preserve">, </w:t>
      </w:r>
      <w:r w:rsidR="0084480F" w:rsidRPr="00B87971">
        <w:rPr>
          <w:rFonts w:ascii="Verdana" w:hAnsi="Verdana"/>
          <w:sz w:val="18"/>
          <w:szCs w:val="18"/>
        </w:rPr>
        <w:t>Sistemas</w:t>
      </w:r>
      <w:r w:rsidR="00456A12" w:rsidRPr="00B87971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B87971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B87971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45964"/>
      <w:r w:rsidRPr="00B87971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B87971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B87971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45965"/>
      <w:r w:rsidRPr="00B87971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B87971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45966"/>
      <w:r w:rsidRPr="00B87971">
        <w:rPr>
          <w:rFonts w:ascii="Verdana" w:hAnsi="Verdana"/>
          <w:sz w:val="18"/>
          <w:szCs w:val="18"/>
        </w:rPr>
        <w:t>5.</w:t>
      </w:r>
      <w:r w:rsidR="004F382A" w:rsidRPr="00B87971">
        <w:rPr>
          <w:rFonts w:ascii="Verdana" w:hAnsi="Verdana"/>
          <w:sz w:val="18"/>
          <w:szCs w:val="18"/>
        </w:rPr>
        <w:t>1</w:t>
      </w:r>
      <w:r w:rsidRPr="00B87971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B87971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B87971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B87971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B87971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B87971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B87971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B87971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B87971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B87971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10BE7E0A" w:rsidR="004263E9" w:rsidRPr="00B87971" w:rsidRDefault="00F47A18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>
        <w:rPr>
          <w:rFonts w:ascii="Verdana" w:hAnsi="Verdana"/>
          <w:b/>
          <w:sz w:val="18"/>
          <w:szCs w:val="18"/>
        </w:rPr>
        <w:t>SH03_MOTPROM_VALIDADES_CAMBIOPLAN</w:t>
      </w:r>
      <w:r w:rsidR="0008730F" w:rsidRPr="00B87971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B87971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1020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320"/>
        <w:gridCol w:w="3881"/>
      </w:tblGrid>
      <w:tr w:rsidR="0057653C" w:rsidRPr="0057653C" w14:paraId="3CA11BE4" w14:textId="77777777" w:rsidTr="0057653C">
        <w:trPr>
          <w:trHeight w:val="300"/>
        </w:trPr>
        <w:tc>
          <w:tcPr>
            <w:tcW w:w="6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3CC3D335" w14:textId="77777777" w:rsidR="0057653C" w:rsidRPr="0057653C" w:rsidRDefault="0057653C" w:rsidP="0057653C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57653C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3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3F8A6DBF" w14:textId="77777777" w:rsidR="0057653C" w:rsidRPr="0057653C" w:rsidRDefault="0057653C" w:rsidP="0057653C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57653C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57653C" w:rsidRPr="0057653C" w14:paraId="42D250E4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B7DC1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log4j.dir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20A4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Ruta de archivo log4j.properties</w:t>
            </w:r>
          </w:p>
        </w:tc>
      </w:tr>
      <w:tr w:rsidR="0057653C" w:rsidRPr="0057653C" w14:paraId="2BF3C3D6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760CA7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b.bscs.nombre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023A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ase de datos</w:t>
            </w:r>
          </w:p>
        </w:tc>
      </w:tr>
      <w:tr w:rsidR="0057653C" w:rsidRPr="0057653C" w14:paraId="5B56B453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CB53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racle.jdbc.owner.bscs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1F6D3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wner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de  base de datos</w:t>
            </w:r>
          </w:p>
        </w:tc>
      </w:tr>
      <w:tr w:rsidR="0057653C" w:rsidRPr="0057653C" w14:paraId="485CFF99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0AC6B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pkg.motprom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35DA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paquete de carga</w:t>
            </w:r>
          </w:p>
        </w:tc>
      </w:tr>
      <w:tr w:rsidR="0057653C" w:rsidRPr="0057653C" w14:paraId="4014141E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C67D4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u.cambio.plan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C1E25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SP d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actualizacion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</w:t>
            </w:r>
          </w:p>
        </w:tc>
      </w:tr>
      <w:tr w:rsidR="0057653C" w:rsidRPr="0057653C" w14:paraId="1B45A76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54A2C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s.obtener.cambio.plan.linea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6A5DC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SP de consulta de cambio de plan por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linea</w:t>
            </w:r>
            <w:proofErr w:type="spellEnd"/>
          </w:p>
        </w:tc>
      </w:tr>
      <w:tr w:rsidR="0057653C" w:rsidRPr="0057653C" w14:paraId="559D0766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453B7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s.obtener.cambio.plan.downgrade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C74E4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SP de consulta de cambio de plan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owngrade</w:t>
            </w:r>
            <w:proofErr w:type="spellEnd"/>
          </w:p>
        </w:tc>
      </w:tr>
      <w:tr w:rsidR="0057653C" w:rsidRPr="0057653C" w14:paraId="1A9A84E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31B33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s.obtener.cambio.plan.upgrade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512A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SP de consulta de cambio de plan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Upgrade</w:t>
            </w:r>
            <w:proofErr w:type="spellEnd"/>
          </w:p>
        </w:tc>
      </w:tr>
      <w:tr w:rsidR="0057653C" w:rsidRPr="0057653C" w14:paraId="298324A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9C77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s.obtener.cambio.plan.prepago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63BDC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SP de consulta de cambio de plan Prepago</w:t>
            </w:r>
          </w:p>
        </w:tc>
      </w:tr>
      <w:tr w:rsidR="0057653C" w:rsidRPr="0057653C" w14:paraId="60455B5F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25B03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s.obtener.cambio.plan.no.matiz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A3FF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SP de consulta de cambio de plan no Matriz</w:t>
            </w:r>
          </w:p>
        </w:tc>
      </w:tr>
      <w:tr w:rsidR="0057653C" w:rsidRPr="0057653C" w14:paraId="0A72BB43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CF279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u.obtener.cambio.plan.no.matiz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2EFB7D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SP d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Actualizacion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de cambio de plan por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linea</w:t>
            </w:r>
            <w:proofErr w:type="spellEnd"/>
          </w:p>
        </w:tc>
      </w:tr>
      <w:tr w:rsidR="0057653C" w:rsidRPr="0057653C" w14:paraId="68B77897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6AC7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scs.ss.obtener.cambio.plan.upgrade.no.matiz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2403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SP de consulta de cambio de plan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upgrade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no matriz</w:t>
            </w:r>
          </w:p>
        </w:tc>
      </w:tr>
      <w:tr w:rsidR="0057653C" w:rsidRPr="0057653C" w14:paraId="374E702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A328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b.bscs.timeout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91B15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tiempo d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imeout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de base de  datos </w:t>
            </w:r>
          </w:p>
        </w:tc>
      </w:tr>
      <w:tr w:rsidR="0057653C" w:rsidRPr="0057653C" w14:paraId="5407E2D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1CF67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intcaa002.getProductsOfferingPerContract.url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E7B96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>url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 xml:space="preserve">  de  WS INT-CAA-0002</w:t>
            </w:r>
          </w:p>
        </w:tc>
      </w:tr>
      <w:tr w:rsidR="0057653C" w:rsidRPr="0057653C" w14:paraId="609EBC4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951DAD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intcaa002.getProductsOfferingPerContract.url.timeout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0671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>timeout  de  WS INT-CAA-0002</w:t>
            </w:r>
          </w:p>
        </w:tc>
      </w:tr>
      <w:tr w:rsidR="0057653C" w:rsidRPr="0057653C" w14:paraId="0DD87C4C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91C1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intcaa002.getProductsOfferingPerContract.url.conexion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7C90B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nexion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 de  WS INT-CAA-0002</w:t>
            </w:r>
          </w:p>
        </w:tc>
      </w:tr>
      <w:tr w:rsidR="0057653C" w:rsidRPr="0057653C" w14:paraId="4F954CA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5262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>eai.prs.intcaa002.getProductsOfferingPerContract.auth.username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5AF5D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>username  de  WS INT-CAA-0002</w:t>
            </w:r>
          </w:p>
        </w:tc>
      </w:tr>
      <w:tr w:rsidR="0057653C" w:rsidRPr="0057653C" w14:paraId="2DD64F8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AF35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>eai.prs.intcaa002.getProductsOfferingPerContract.auth.password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64BC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val="en-US" w:eastAsia="es-PE"/>
              </w:rPr>
              <w:t>password  de  WS INT-CAA-0002</w:t>
            </w:r>
          </w:p>
        </w:tc>
      </w:tr>
      <w:tr w:rsidR="0057653C" w:rsidRPr="0057653C" w14:paraId="038732FA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B61BBB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lastRenderedPageBreak/>
              <w:t>header.canal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28A1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anal INT-CAA-0002</w:t>
            </w:r>
          </w:p>
        </w:tc>
      </w:tr>
      <w:tr w:rsidR="0057653C" w:rsidRPr="0057653C" w14:paraId="760A6DAF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45E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country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5D21C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pais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INT-CAA-0002</w:t>
            </w:r>
          </w:p>
        </w:tc>
      </w:tr>
      <w:tr w:rsidR="0057653C" w:rsidRPr="0057653C" w14:paraId="52450179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1ED9E6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language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A01D3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lenguaje  INT-CAA-0002</w:t>
            </w:r>
          </w:p>
        </w:tc>
      </w:tr>
      <w:tr w:rsidR="0057653C" w:rsidRPr="0057653C" w14:paraId="03B291DF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5668A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consumer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AC05D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nsumidor INT-CAA-0002</w:t>
            </w:r>
          </w:p>
        </w:tc>
      </w:tr>
      <w:tr w:rsidR="0057653C" w:rsidRPr="0057653C" w14:paraId="3DD9621B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2C29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system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3F3B7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sistema  INT-CAA-0002</w:t>
            </w:r>
          </w:p>
        </w:tc>
      </w:tr>
      <w:tr w:rsidR="0057653C" w:rsidRPr="0057653C" w14:paraId="7E6B5A0F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574C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modulo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E07BB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odul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 INT-CAA-0002</w:t>
            </w:r>
          </w:p>
        </w:tc>
      </w:tr>
      <w:tr w:rsidR="0057653C" w:rsidRPr="0057653C" w14:paraId="236C0433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AFC7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userid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352C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usuario ID INT-CAA-0002</w:t>
            </w:r>
          </w:p>
        </w:tc>
      </w:tr>
      <w:tr w:rsidR="0057653C" w:rsidRPr="0057653C" w14:paraId="5EC91AB6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9D2D3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dispositivo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9A845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ispositivo  INT-CAA-0002</w:t>
            </w:r>
          </w:p>
        </w:tc>
      </w:tr>
      <w:tr w:rsidR="0057653C" w:rsidRPr="0057653C" w14:paraId="3232624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2991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wslp</w:t>
            </w:r>
            <w:proofErr w:type="spellEnd"/>
          </w:p>
        </w:tc>
        <w:tc>
          <w:tcPr>
            <w:tcW w:w="38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71B6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IP de acceso INT-CAA-0002</w:t>
            </w:r>
          </w:p>
        </w:tc>
      </w:tr>
      <w:tr w:rsidR="0057653C" w:rsidRPr="0057653C" w14:paraId="0771486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047C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msgtype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E9A47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yp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de mensaje INT-CAA-0002</w:t>
            </w:r>
          </w:p>
        </w:tc>
      </w:tr>
      <w:tr w:rsidR="0057653C" w:rsidRPr="0057653C" w14:paraId="74ECCF83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22F4B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operation.1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D0E5D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peración 1 INT-CAA-0002</w:t>
            </w:r>
          </w:p>
        </w:tc>
      </w:tr>
      <w:tr w:rsidR="0057653C" w:rsidRPr="0057653C" w14:paraId="394E1E0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1CA9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operation.2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265314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peración 2 INT-CAA-0002</w:t>
            </w:r>
          </w:p>
        </w:tc>
      </w:tr>
      <w:tr w:rsidR="0057653C" w:rsidRPr="0057653C" w14:paraId="62FA5508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1C9E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nombre.aplicacion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0A9B7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nombre  de  aplicación INT-CAA-0002</w:t>
            </w:r>
          </w:p>
        </w:tc>
      </w:tr>
      <w:tr w:rsidR="0057653C" w:rsidRPr="0057653C" w14:paraId="0BE57884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9CEDF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usuario.aplicacion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229AB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usuario d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aplicaicon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INT-CAA-0002</w:t>
            </w:r>
          </w:p>
        </w:tc>
      </w:tr>
      <w:tr w:rsidR="0057653C" w:rsidRPr="0057653C" w14:paraId="75411BB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D08E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p.param.id.aplicacion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CC6B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ID INT-CAA-0002</w:t>
            </w:r>
          </w:p>
        </w:tc>
      </w:tr>
      <w:tr w:rsidR="0057653C" w:rsidRPr="0057653C" w14:paraId="09718317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D0701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basic.product.validos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979C7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producto validos </w:t>
            </w:r>
          </w:p>
        </w:tc>
      </w:tr>
      <w:tr w:rsidR="0057653C" w:rsidRPr="0057653C" w14:paraId="07C44FF5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EBAE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productSpecification.productSpecificationType.name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44C6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ipo de  producto</w:t>
            </w:r>
          </w:p>
        </w:tc>
      </w:tr>
      <w:tr w:rsidR="0057653C" w:rsidRPr="0057653C" w14:paraId="6E0066A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3C2E7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esactiva.bono.cambio.plan.reintento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D04BFF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Reintento</w:t>
            </w:r>
          </w:p>
        </w:tc>
      </w:tr>
      <w:tr w:rsidR="0057653C" w:rsidRPr="0057653C" w14:paraId="6EF3C78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E050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racle.jdbc.conexion.bscs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3D5F4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cadena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neccion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 de base de  datos </w:t>
            </w:r>
          </w:p>
        </w:tc>
      </w:tr>
      <w:tr w:rsidR="0057653C" w:rsidRPr="0057653C" w14:paraId="437F922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39A636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racle.jdbc.driver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AA335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driver de  base de datos</w:t>
            </w:r>
          </w:p>
        </w:tc>
      </w:tr>
      <w:tr w:rsidR="0057653C" w:rsidRPr="0057653C" w14:paraId="5D31E67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5BE74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racle.jdbc.usuario.bscs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8200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usuario de base  de  datos</w:t>
            </w:r>
          </w:p>
        </w:tc>
      </w:tr>
      <w:tr w:rsidR="0057653C" w:rsidRPr="0057653C" w14:paraId="38110F76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62497A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oracle.jdbc.password.bscs</w:t>
            </w:r>
            <w:proofErr w:type="spellEnd"/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9B1A5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password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de base de datos</w:t>
            </w:r>
          </w:p>
        </w:tc>
      </w:tr>
      <w:tr w:rsidR="0057653C" w:rsidRPr="0057653C" w14:paraId="2639E19D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AF9E9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argadatos.motprom.codigo.idt1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22387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1</w:t>
            </w:r>
          </w:p>
        </w:tc>
      </w:tr>
      <w:tr w:rsidR="0057653C" w:rsidRPr="0057653C" w14:paraId="0464EB18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9114BC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argadatos.motprom.mensaje.idt1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53BD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mensaj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 1</w:t>
            </w:r>
          </w:p>
        </w:tc>
      </w:tr>
      <w:tr w:rsidR="0057653C" w:rsidRPr="0057653C" w14:paraId="026FA4B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B985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argadatos.motprom.codigo.idt2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2F0F6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2</w:t>
            </w:r>
          </w:p>
        </w:tc>
      </w:tr>
      <w:tr w:rsidR="0057653C" w:rsidRPr="0057653C" w14:paraId="1E8464E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DB07C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argadatos.motprom.mensaje.idt2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82F8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mensaj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2</w:t>
            </w:r>
          </w:p>
        </w:tc>
      </w:tr>
      <w:tr w:rsidR="0057653C" w:rsidRPr="0057653C" w14:paraId="101E01F6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1EB193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.idt3.getProductsOfferingPerContract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F4A3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3</w:t>
            </w:r>
          </w:p>
        </w:tc>
      </w:tr>
      <w:tr w:rsidR="0057653C" w:rsidRPr="0057653C" w14:paraId="7BEDCDF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DEAC5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sj.idt3.getProductsOfferingPerContract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46E7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mensaj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 3</w:t>
            </w:r>
          </w:p>
        </w:tc>
      </w:tr>
      <w:tr w:rsidR="0057653C" w:rsidRPr="0057653C" w14:paraId="1BCDEEC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2C881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.idt4.getProductsOfferingPerContract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2E5FD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4</w:t>
            </w:r>
          </w:p>
        </w:tc>
      </w:tr>
      <w:tr w:rsidR="0057653C" w:rsidRPr="0057653C" w14:paraId="7ACFF320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D45C5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sj.idt4.getProductsOfferingPerContract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A606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mensaje </w:t>
            </w: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Tecnic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4</w:t>
            </w:r>
          </w:p>
        </w:tc>
      </w:tr>
      <w:tr w:rsidR="0057653C" w:rsidRPr="0057653C" w14:paraId="6B12C28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F11EE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.idf1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FA25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funcional 1</w:t>
            </w:r>
          </w:p>
        </w:tc>
      </w:tr>
      <w:tr w:rsidR="0057653C" w:rsidRPr="0057653C" w14:paraId="3134A7A2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CE133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ensaje.idf1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831A0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ensaje funcional 1</w:t>
            </w:r>
          </w:p>
        </w:tc>
      </w:tr>
      <w:tr w:rsidR="0057653C" w:rsidRPr="0057653C" w14:paraId="4F123A78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FC9E4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.idf2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11A14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proofErr w:type="spellStart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codigo</w:t>
            </w:r>
            <w:proofErr w:type="spellEnd"/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 xml:space="preserve"> funcional 2</w:t>
            </w:r>
          </w:p>
        </w:tc>
      </w:tr>
      <w:tr w:rsidR="0057653C" w:rsidRPr="0057653C" w14:paraId="7B493E1C" w14:textId="77777777" w:rsidTr="0057653C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59F932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ensaje.idf2</w:t>
            </w:r>
          </w:p>
        </w:tc>
        <w:tc>
          <w:tcPr>
            <w:tcW w:w="3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9A058" w14:textId="77777777" w:rsidR="0057653C" w:rsidRPr="0057653C" w:rsidRDefault="0057653C" w:rsidP="0057653C">
            <w:pPr>
              <w:jc w:val="left"/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</w:pPr>
            <w:r w:rsidRPr="0057653C">
              <w:rPr>
                <w:rFonts w:ascii="Calibri" w:hAnsi="Calibri"/>
                <w:color w:val="000000"/>
                <w:sz w:val="22"/>
                <w:szCs w:val="22"/>
                <w:lang w:eastAsia="es-PE"/>
              </w:rPr>
              <w:t>mensaje funcional 2</w:t>
            </w:r>
          </w:p>
        </w:tc>
      </w:tr>
    </w:tbl>
    <w:p w14:paraId="0091E61B" w14:textId="77777777" w:rsidR="00CA19DD" w:rsidRPr="00B87971" w:rsidRDefault="00CA19DD">
      <w:pPr>
        <w:ind w:firstLine="426"/>
        <w:rPr>
          <w:rFonts w:ascii="Verdana" w:hAnsi="Verdana"/>
          <w:sz w:val="18"/>
          <w:szCs w:val="18"/>
          <w:lang w:val="en-US"/>
        </w:rPr>
      </w:pPr>
    </w:p>
    <w:p w14:paraId="5775C0C1" w14:textId="77777777" w:rsidR="00062BE5" w:rsidRPr="00B87971" w:rsidRDefault="00062BE5">
      <w:pPr>
        <w:ind w:firstLine="426"/>
        <w:rPr>
          <w:rFonts w:ascii="Verdana" w:hAnsi="Verdana"/>
          <w:sz w:val="18"/>
          <w:szCs w:val="18"/>
          <w:lang w:val="en-US"/>
        </w:rPr>
      </w:pPr>
    </w:p>
    <w:p w14:paraId="78354B09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45967"/>
      <w:r w:rsidRPr="00B87971">
        <w:rPr>
          <w:rFonts w:ascii="Verdana" w:hAnsi="Verdana"/>
          <w:sz w:val="18"/>
          <w:szCs w:val="18"/>
        </w:rPr>
        <w:t>5.</w:t>
      </w:r>
      <w:r w:rsidR="004F382A" w:rsidRPr="00B87971">
        <w:rPr>
          <w:rFonts w:ascii="Verdana" w:hAnsi="Verdana"/>
          <w:sz w:val="18"/>
          <w:szCs w:val="18"/>
        </w:rPr>
        <w:t>2</w:t>
      </w:r>
      <w:r w:rsidRPr="00B87971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B87971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B87971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45968"/>
      <w:r w:rsidRPr="00B87971">
        <w:rPr>
          <w:rFonts w:ascii="Verdana" w:hAnsi="Verdana"/>
          <w:sz w:val="18"/>
          <w:szCs w:val="18"/>
        </w:rPr>
        <w:t>5.</w:t>
      </w:r>
      <w:r w:rsidR="004F382A" w:rsidRPr="00B87971">
        <w:rPr>
          <w:rFonts w:ascii="Verdana" w:hAnsi="Verdana"/>
          <w:sz w:val="18"/>
          <w:szCs w:val="18"/>
        </w:rPr>
        <w:t>3</w:t>
      </w:r>
      <w:r w:rsidRPr="00B87971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B87971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B8797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45969"/>
      <w:r w:rsidRPr="00B87971">
        <w:rPr>
          <w:rFonts w:ascii="Verdana" w:hAnsi="Verdana"/>
          <w:sz w:val="18"/>
          <w:szCs w:val="18"/>
        </w:rPr>
        <w:lastRenderedPageBreak/>
        <w:t>Mantenimiento de sistemas</w:t>
      </w:r>
      <w:bookmarkEnd w:id="21"/>
    </w:p>
    <w:p w14:paraId="405CC709" w14:textId="77777777" w:rsidR="008B3326" w:rsidRPr="00B87971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B87971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B87971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45970"/>
      <w:r w:rsidRPr="00B87971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B87971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45971"/>
      <w:r w:rsidRPr="00B87971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B87971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B87971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45972"/>
      <w:r w:rsidRPr="00B87971">
        <w:rPr>
          <w:rFonts w:ascii="Verdana" w:hAnsi="Verdana"/>
          <w:sz w:val="18"/>
          <w:szCs w:val="18"/>
        </w:rPr>
        <w:t xml:space="preserve">7.2 </w:t>
      </w:r>
      <w:r w:rsidR="00DE4C06" w:rsidRPr="00B87971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B8797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45973"/>
      <w:r w:rsidRPr="00B87971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B87971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B8797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45974"/>
      <w:r w:rsidRPr="00B87971">
        <w:rPr>
          <w:rFonts w:ascii="Verdana" w:hAnsi="Verdana"/>
          <w:sz w:val="18"/>
          <w:szCs w:val="18"/>
        </w:rPr>
        <w:t xml:space="preserve">7.4 Monitoreo de </w:t>
      </w:r>
      <w:r w:rsidR="0021666D" w:rsidRPr="00B87971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B87971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B87971" w14:paraId="4F8DB756" w14:textId="77777777" w:rsidTr="00B671F4">
        <w:tc>
          <w:tcPr>
            <w:tcW w:w="2126" w:type="dxa"/>
          </w:tcPr>
          <w:p w14:paraId="056826E9" w14:textId="77777777" w:rsidR="00055FA2" w:rsidRPr="00B87971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6A5B7D53" w:rsidR="00055FA2" w:rsidRPr="00B87971" w:rsidRDefault="0057653C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52E3C8F2">
                <v:shape id="_x0000_i1026" type="#_x0000_t75" style="width:77.45pt;height:50.25pt" o:ole="">
                  <v:imagedata r:id="rId16" o:title=""/>
                </v:shape>
                <o:OLEObject Type="Embed" ProgID="Package" ShapeID="_x0000_i1026" DrawAspect="Icon" ObjectID="_1619858751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B87971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B87971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B87971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B87971" w:rsidRDefault="00FD7070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B87971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B87971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B87971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45975"/>
      <w:r w:rsidRPr="00B87971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B87971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45976"/>
      <w:r w:rsidRPr="00B87971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B87971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B87971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B87971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B87971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B87971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B87971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B87971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B8797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B87971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B87971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B87971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B87971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B87971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B87971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B87971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B87971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B87971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B87971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B87971" w:rsidRDefault="00FD7070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B87971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B87971" w:rsidRDefault="00FD7070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B87971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B87971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B87971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B87971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45977"/>
      <w:r w:rsidRPr="00B87971">
        <w:rPr>
          <w:rFonts w:ascii="Verdana" w:hAnsi="Verdana"/>
          <w:sz w:val="18"/>
          <w:szCs w:val="18"/>
        </w:rPr>
        <w:t xml:space="preserve">7.7 Reportes </w:t>
      </w:r>
      <w:r w:rsidR="006D327E" w:rsidRPr="00B87971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B87971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B87971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B87971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B87971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AF15F5A" w14:textId="77777777" w:rsidR="0055235F" w:rsidRDefault="0055235F">
      <w:r>
        <w:separator/>
      </w:r>
    </w:p>
  </w:endnote>
  <w:endnote w:type="continuationSeparator" w:id="0">
    <w:p w14:paraId="2687E0AE" w14:textId="77777777" w:rsidR="0055235F" w:rsidRDefault="005523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FD7070" w:rsidRDefault="00FD7070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520404">
      <w:rPr>
        <w:rFonts w:ascii="Verdana" w:hAnsi="Verdana"/>
        <w:noProof/>
        <w:sz w:val="18"/>
        <w:szCs w:val="18"/>
      </w:rPr>
      <w:t>1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520404">
      <w:rPr>
        <w:rFonts w:ascii="Verdana" w:hAnsi="Verdana"/>
        <w:noProof/>
        <w:sz w:val="18"/>
        <w:szCs w:val="18"/>
      </w:rPr>
      <w:t>8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FD7070" w:rsidRDefault="00FD707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FD7070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FD7070" w:rsidRDefault="00FD7070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FD7070" w:rsidRDefault="00FD7070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fldSimple w:instr=" NUMPAGES  \* MERGEFORMAT ">
            <w:r>
              <w:rPr>
                <w:rFonts w:ascii="Arial" w:hAnsi="Arial" w:cs="Arial"/>
                <w:sz w:val="16"/>
                <w:lang w:val="es-ES"/>
              </w:rPr>
              <w:t>6</w:t>
            </w:r>
          </w:fldSimple>
        </w:p>
      </w:tc>
    </w:tr>
  </w:tbl>
  <w:p w14:paraId="50F21B5D" w14:textId="77777777" w:rsidR="00FD7070" w:rsidRDefault="00FD707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604FF1" w14:textId="77777777" w:rsidR="0055235F" w:rsidRDefault="0055235F">
      <w:r>
        <w:separator/>
      </w:r>
    </w:p>
  </w:footnote>
  <w:footnote w:type="continuationSeparator" w:id="0">
    <w:p w14:paraId="587DB021" w14:textId="77777777" w:rsidR="0055235F" w:rsidRDefault="005523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FD7070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FD7070" w:rsidRPr="0028364B" w:rsidRDefault="00FD7070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7" name="Imagen 7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FD7070" w:rsidRPr="00710965" w:rsidRDefault="00FD7070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FD7070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FD7070" w:rsidRPr="0028364B" w:rsidRDefault="00FD7070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FD7070" w:rsidRPr="00710965" w:rsidRDefault="00FD7070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FD7070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FD7070" w:rsidRPr="005A4E18" w:rsidRDefault="00FD7070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FD7070" w:rsidRPr="00710965" w:rsidRDefault="00FD7070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FD7070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FD7070" w:rsidRPr="0028364B" w:rsidRDefault="00FD7070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FD7070" w:rsidRPr="00710965" w:rsidRDefault="00FD7070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FD7070" w:rsidRDefault="00FD707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FD7070" w:rsidRDefault="00FD7070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8pt;height:23.75pt" o:ole="">
          <v:imagedata r:id="rId1" o:title=""/>
        </v:shape>
        <o:OLEObject Type="Embed" ProgID="MSPhotoEd.3" ShapeID="_x0000_i1027" DrawAspect="Content" ObjectID="_1619858752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FD7070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FD7070" w:rsidRDefault="00FD7070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FD7070" w:rsidRDefault="00FD7070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FD7070" w:rsidRDefault="00FD7070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FD7070" w:rsidRDefault="00FD7070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FD7070" w:rsidRDefault="00FD7070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FD7070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FD7070" w:rsidRDefault="00FD7070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FD7070" w:rsidRDefault="00FD7070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FD7070" w:rsidRDefault="00FD7070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FD7070" w:rsidRDefault="00FD7070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FD7070" w:rsidRDefault="00FD707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E091C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664C"/>
    <w:rsid w:val="003367F6"/>
    <w:rsid w:val="00340C15"/>
    <w:rsid w:val="00342EF4"/>
    <w:rsid w:val="00346DEA"/>
    <w:rsid w:val="00350B5F"/>
    <w:rsid w:val="00357539"/>
    <w:rsid w:val="00372925"/>
    <w:rsid w:val="00375EE2"/>
    <w:rsid w:val="003769F7"/>
    <w:rsid w:val="0039523D"/>
    <w:rsid w:val="00396952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23AC8"/>
    <w:rsid w:val="00623CAD"/>
    <w:rsid w:val="00640FB1"/>
    <w:rsid w:val="0065519C"/>
    <w:rsid w:val="00662579"/>
    <w:rsid w:val="00673066"/>
    <w:rsid w:val="00687BEE"/>
    <w:rsid w:val="006912B5"/>
    <w:rsid w:val="006A090E"/>
    <w:rsid w:val="006A418F"/>
    <w:rsid w:val="006A4F28"/>
    <w:rsid w:val="006B5C11"/>
    <w:rsid w:val="006B6964"/>
    <w:rsid w:val="006C2CF6"/>
    <w:rsid w:val="006D327E"/>
    <w:rsid w:val="006D3F14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81A8F"/>
    <w:rsid w:val="00A843EC"/>
    <w:rsid w:val="00A93A04"/>
    <w:rsid w:val="00A943DB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40474"/>
    <w:rsid w:val="00C412FB"/>
    <w:rsid w:val="00C71E56"/>
    <w:rsid w:val="00C738B8"/>
    <w:rsid w:val="00C776AA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94478"/>
    <w:rsid w:val="00FA0355"/>
    <w:rsid w:val="00FA4FCF"/>
    <w:rsid w:val="00FA5E0C"/>
    <w:rsid w:val="00FB7900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EC484B-8BEB-4A49-9267-DE52B3FEB0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386</TotalTime>
  <Pages>8</Pages>
  <Words>1928</Words>
  <Characters>10609</Characters>
  <Application>Microsoft Office Word</Application>
  <DocSecurity>0</DocSecurity>
  <Lines>88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2512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60</cp:revision>
  <cp:lastPrinted>2013-05-23T15:20:00Z</cp:lastPrinted>
  <dcterms:created xsi:type="dcterms:W3CDTF">2018-04-02T22:43:00Z</dcterms:created>
  <dcterms:modified xsi:type="dcterms:W3CDTF">2019-05-20T16:59:00Z</dcterms:modified>
</cp:coreProperties>
</file>